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CD5" w:rsidRDefault="00665D8B">
      <w:r>
        <w:rPr>
          <w:rFonts w:hint="eastAsia"/>
        </w:rPr>
        <w:t>前程堪忧</w:t>
      </w:r>
      <w:proofErr w:type="gramStart"/>
      <w:r>
        <w:rPr>
          <w:rFonts w:hint="eastAsia"/>
        </w:rPr>
        <w:t>招聘网</w:t>
      </w:r>
      <w:proofErr w:type="gramEnd"/>
      <w:r>
        <w:rPr>
          <w:rFonts w:hint="eastAsia"/>
        </w:rPr>
        <w:t>项目</w:t>
      </w:r>
    </w:p>
    <w:p w:rsidR="00665D8B" w:rsidRDefault="00665D8B">
      <w:r>
        <w:rPr>
          <w:rFonts w:hint="eastAsia"/>
        </w:rPr>
        <w:t>项目时间（</w:t>
      </w:r>
      <w:r>
        <w:rPr>
          <w:rFonts w:hint="eastAsia"/>
        </w:rPr>
        <w:t xml:space="preserve">2019/8/6 </w:t>
      </w:r>
      <w:r>
        <w:t>–</w:t>
      </w:r>
      <w:r>
        <w:rPr>
          <w:rFonts w:hint="eastAsia"/>
        </w:rPr>
        <w:t xml:space="preserve"> 2019/8/15</w:t>
      </w:r>
      <w:r>
        <w:rPr>
          <w:rFonts w:hint="eastAsia"/>
        </w:rPr>
        <w:t>）</w:t>
      </w:r>
    </w:p>
    <w:p w:rsidR="0068490E" w:rsidRDefault="0068490E">
      <w:r>
        <w:rPr>
          <w:rFonts w:hint="eastAsia"/>
        </w:rPr>
        <w:t>项目角色：小组组长，负责</w:t>
      </w:r>
      <w:r w:rsidR="00A82AAB">
        <w:rPr>
          <w:rFonts w:hint="eastAsia"/>
        </w:rPr>
        <w:t>确定需求，系统设计，编码实现，项目分工与</w:t>
      </w:r>
      <w:r w:rsidR="00915EEE">
        <w:rPr>
          <w:rFonts w:hint="eastAsia"/>
        </w:rPr>
        <w:t>进度把控</w:t>
      </w:r>
      <w:r w:rsidR="00A82AAB">
        <w:rPr>
          <w:rFonts w:hint="eastAsia"/>
        </w:rPr>
        <w:t>。</w:t>
      </w:r>
    </w:p>
    <w:p w:rsidR="005C78FF" w:rsidRDefault="00A82AAB">
      <w:r>
        <w:rPr>
          <w:rFonts w:hint="eastAsia"/>
        </w:rPr>
        <w:tab/>
      </w:r>
      <w:r>
        <w:rPr>
          <w:rFonts w:hint="eastAsia"/>
        </w:rPr>
        <w:tab/>
        <w:t xml:space="preserve">   </w:t>
      </w:r>
      <w:r>
        <w:rPr>
          <w:rFonts w:hint="eastAsia"/>
        </w:rPr>
        <w:t>小组成员</w:t>
      </w:r>
      <w:r w:rsidR="00915EEE">
        <w:rPr>
          <w:rFonts w:hint="eastAsia"/>
        </w:rPr>
        <w:t>，负责提供需求，参与设计，编码实现</w:t>
      </w:r>
    </w:p>
    <w:p w:rsidR="00903DB1" w:rsidRDefault="00C31A2A">
      <w:r>
        <w:rPr>
          <w:rFonts w:hint="eastAsia"/>
        </w:rPr>
        <w:t>项目介绍</w:t>
      </w:r>
    </w:p>
    <w:p w:rsidR="00903DB1" w:rsidRDefault="00FC6021" w:rsidP="00FC6021">
      <w:pPr>
        <w:ind w:firstLine="420"/>
      </w:pPr>
      <w:r>
        <w:rPr>
          <w:rFonts w:hint="eastAsia"/>
        </w:rPr>
        <w:t>本</w:t>
      </w:r>
      <w:proofErr w:type="gramStart"/>
      <w:r>
        <w:rPr>
          <w:rFonts w:hint="eastAsia"/>
        </w:rPr>
        <w:t>招聘网</w:t>
      </w:r>
      <w:proofErr w:type="gramEnd"/>
      <w:r w:rsidR="00903DB1">
        <w:rPr>
          <w:rFonts w:hint="eastAsia"/>
        </w:rPr>
        <w:t>定位是为求职者和招聘者提供一个信息交流平台，</w:t>
      </w:r>
      <w:r w:rsidR="00C36A2C">
        <w:rPr>
          <w:rFonts w:hint="eastAsia"/>
        </w:rPr>
        <w:t>招聘企业可以在网站注册，填写工商信息，待管理员审核之后发布招聘信息。求职者注册登陆之后便可以在线完善自己的个人简历，也可以上传</w:t>
      </w:r>
      <w:r w:rsidR="00C36A2C">
        <w:rPr>
          <w:rFonts w:hint="eastAsia"/>
        </w:rPr>
        <w:t>PDF</w:t>
      </w:r>
      <w:r w:rsidR="00C36A2C">
        <w:rPr>
          <w:rFonts w:hint="eastAsia"/>
        </w:rPr>
        <w:t>或</w:t>
      </w:r>
      <w:r w:rsidR="00C36A2C">
        <w:rPr>
          <w:rFonts w:hint="eastAsia"/>
        </w:rPr>
        <w:t>WORD</w:t>
      </w:r>
      <w:r w:rsidR="00C36A2C">
        <w:rPr>
          <w:rFonts w:hint="eastAsia"/>
        </w:rPr>
        <w:t>文档作为简历；然后查看企业发布的职位</w:t>
      </w:r>
      <w:r w:rsidR="0002201D">
        <w:rPr>
          <w:rFonts w:hint="eastAsia"/>
        </w:rPr>
        <w:t>并申请。企业收到求职者的申请之后便可以查看求职者所投递的简历，并且给予反馈信息，若有疑问，还可以进行在线沟通。</w:t>
      </w:r>
    </w:p>
    <w:p w:rsidR="00903DB1" w:rsidRDefault="00903DB1"/>
    <w:p w:rsidR="00C31A2A" w:rsidRDefault="00C31A2A">
      <w:r>
        <w:rPr>
          <w:rFonts w:hint="eastAsia"/>
        </w:rPr>
        <w:t>项目功能</w:t>
      </w:r>
      <w:bookmarkStart w:id="0" w:name="_GoBack"/>
      <w:bookmarkEnd w:id="0"/>
    </w:p>
    <w:p w:rsidR="009B3679" w:rsidRDefault="00B97B9D">
      <w:r>
        <w:rPr>
          <w:rFonts w:hint="eastAsia"/>
        </w:rPr>
        <w:t>整体</w:t>
      </w:r>
      <w:r w:rsidR="005E6BBD"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2DC6E29B" wp14:editId="41F01246">
                <wp:simplePos x="0" y="0"/>
                <wp:positionH relativeFrom="column">
                  <wp:posOffset>2096135</wp:posOffset>
                </wp:positionH>
                <wp:positionV relativeFrom="paragraph">
                  <wp:posOffset>406400</wp:posOffset>
                </wp:positionV>
                <wp:extent cx="951865" cy="1043940"/>
                <wp:effectExtent l="0" t="0" r="19685" b="41910"/>
                <wp:wrapTopAndBottom/>
                <wp:docPr id="24" name="组合 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51865" cy="1043940"/>
                          <a:chOff x="0" y="0"/>
                          <a:chExt cx="952500" cy="1043940"/>
                        </a:xfrm>
                      </wpg:grpSpPr>
                      <wps:wsp>
                        <wps:cNvPr id="1" name="矩形 1"/>
                        <wps:cNvSpPr/>
                        <wps:spPr>
                          <a:xfrm>
                            <a:off x="0" y="0"/>
                            <a:ext cx="952500" cy="41910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E6BBD" w:rsidRDefault="005E6BBD" w:rsidP="005E6BB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前程堪忧</w:t>
                              </w:r>
                            </w:p>
                            <w:p w:rsidR="005E6BBD" w:rsidRDefault="005E6BBD" w:rsidP="005E6BB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下箭头 3"/>
                        <wps:cNvSpPr/>
                        <wps:spPr>
                          <a:xfrm>
                            <a:off x="304800" y="464820"/>
                            <a:ext cx="259080" cy="579120"/>
                          </a:xfrm>
                          <a:prstGeom prst="downArrow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24" o:spid="_x0000_s1026" style="position:absolute;margin-left:165.05pt;margin-top:32pt;width:74.95pt;height:82.2pt;z-index:251658240;mso-height-relative:margin" coordsize="9525,10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">
                <v:rect id="矩形 1" o:spid="_x0000_s1027" style="position:absolute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jTtcAA&#10;AADaAAAADwAAAGRycy9kb3ducmV2LnhtbERPTYvCMBC9L/gfwgje1tStLFKNIkXBw15WPXgcmrGN&#10;NpOaZLX++42wsKfh8T5nseptK+7kg3GsYDLOQBBXThuuFRwP2/cZiBCRNbaOScGTAqyWg7cFFto9&#10;+Jvu+1iLFMKhQAVNjF0hZagashjGriNO3Nl5izFBX0vt8ZHCbSs/suxTWjScGhrsqGyouu5/rIKv&#10;rjT+dsmzcDLTwzSc8k15yZUaDfv1HESkPv6L/9w7nebD65XXlc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zjTtcAAAADaAAAADwAAAAAAAAAAAAAAAACYAgAAZHJzL2Rvd25y&#10;ZXYueG1sUEsFBgAAAAAEAAQA9QAAAIUDAAAAAA==&#10;" fillcolor="white [3201]" strokecolor="black [3200]" strokeweight=".25pt">
                  <v:textbox>
                    <w:txbxContent>
                      <w:p w:rsidR="005E6BBD" w:rsidRDefault="005E6BBD" w:rsidP="005E6BB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前程堪忧</w:t>
                        </w:r>
                      </w:p>
                      <w:p w:rsidR="005E6BBD" w:rsidRDefault="005E6BBD" w:rsidP="005E6BBD">
                        <w:pPr>
                          <w:jc w:val="center"/>
                        </w:pPr>
                      </w:p>
                    </w:txbxContent>
                  </v:textbox>
                </v:rect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下箭头 3" o:spid="_x0000_s1028" type="#_x0000_t67" style="position:absolute;left:3048;top:4648;width:2590;height:57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8OMsQA&#10;AADaAAAADwAAAGRycy9kb3ducmV2LnhtbESPW2vCQBSE3wv+h+UUfKsbK60lzSpSEJTWB2MFH4/Z&#10;kwtmz4bsmsu/7xYKfRxm5hsmWQ+mFh21rrKsYD6LQBBnVldcKPg+bZ/eQDiPrLG2TApGcrBeTR4S&#10;jLXt+Uhd6gsRIOxiVFB638RSuqwkg25mG+Lg5bY16INsC6lb7APc1PI5il6lwYrDQokNfZSU3dK7&#10;UXDA1OXj/rboDi8X/jwvt9fL11yp6eOweQfhafD/4b/2TitYwO+VcAPk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vDjLEAAAA2gAAAA8AAAAAAAAAAAAAAAAAmAIAAGRycy9k&#10;b3ducmV2LnhtbFBLBQYAAAAABAAEAPUAAACJAwAAAAA=&#10;" adj="16768" fillcolor="white [3201]" strokecolor="black [3200]" strokeweight="2pt"/>
                <w10:wrap type="topAndBottom"/>
              </v:group>
            </w:pict>
          </mc:Fallback>
        </mc:AlternateContent>
      </w:r>
      <w:r w:rsidR="005E6BBD">
        <w:rPr>
          <w:rFonts w:hint="eastAsia"/>
        </w:rPr>
        <w:t>功能模块</w:t>
      </w:r>
    </w:p>
    <w:p w:rsidR="005E6BBD" w:rsidRDefault="00222F17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D8C4BEE" wp14:editId="2A49B571">
                <wp:simplePos x="0" y="0"/>
                <wp:positionH relativeFrom="column">
                  <wp:posOffset>1119505</wp:posOffset>
                </wp:positionH>
                <wp:positionV relativeFrom="paragraph">
                  <wp:posOffset>1185545</wp:posOffset>
                </wp:positionV>
                <wp:extent cx="353060" cy="1122045"/>
                <wp:effectExtent l="0" t="0" r="27940" b="20955"/>
                <wp:wrapTopAndBottom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122045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2367" w:rsidRPr="000E2881" w:rsidRDefault="00452367" w:rsidP="00452367">
                            <w:pPr>
                              <w:jc w:val="center"/>
                            </w:pPr>
                            <w:r w:rsidRPr="000E2881">
                              <w:rPr>
                                <w:rFonts w:hint="eastAsia"/>
                              </w:rPr>
                              <w:t>简历管理</w:t>
                            </w:r>
                          </w:p>
                          <w:p w:rsidR="00452367" w:rsidRPr="000E2881" w:rsidRDefault="00452367" w:rsidP="0045236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9" o:spid="_x0000_s1029" style="position:absolute;margin-left:88.15pt;margin-top:93.35pt;width:27.8pt;height:88.3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" fillcolor="white [3201]" strokecolor="black [3200]" strokeweight=".25pt">
                <v:textbox>
                  <w:txbxContent>
                    <w:p w:rsidR="00452367" w:rsidRPr="000E2881" w:rsidRDefault="00452367" w:rsidP="00452367">
                      <w:pPr>
                        <w:jc w:val="center"/>
                      </w:pPr>
                      <w:r w:rsidRPr="000E2881">
                        <w:rPr>
                          <w:rFonts w:hint="eastAsia"/>
                        </w:rPr>
                        <w:t>简历管理</w:t>
                      </w:r>
                    </w:p>
                    <w:p w:rsidR="00452367" w:rsidRPr="000E2881" w:rsidRDefault="00452367" w:rsidP="00452367">
                      <w:pPr>
                        <w:jc w:val="center"/>
                      </w:pPr>
                    </w:p>
                  </w:txbxContent>
                </v:textbox>
                <w10:wrap type="topAndBottom"/>
              </v:rect>
            </w:pict>
          </mc:Fallback>
        </mc:AlternateContent>
      </w:r>
      <w:r w:rsidR="000E2881">
        <w:rPr>
          <w:noProof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68C26A91" wp14:editId="057F3790">
                <wp:simplePos x="0" y="0"/>
                <wp:positionH relativeFrom="column">
                  <wp:posOffset>2098675</wp:posOffset>
                </wp:positionH>
                <wp:positionV relativeFrom="paragraph">
                  <wp:posOffset>1195012</wp:posOffset>
                </wp:positionV>
                <wp:extent cx="353060" cy="1267460"/>
                <wp:effectExtent l="0" t="0" r="27940" b="27940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267460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2881" w:rsidRPr="000E2881" w:rsidRDefault="000E2881" w:rsidP="000E28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陆</w:t>
                            </w:r>
                            <w:r>
                              <w:rPr>
                                <w:rFonts w:hint="eastAsia"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</w:rPr>
                              <w:t>注册</w:t>
                            </w:r>
                          </w:p>
                          <w:p w:rsidR="000E2881" w:rsidRPr="000E2881" w:rsidRDefault="000E2881" w:rsidP="000E288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0" o:spid="_x0000_s1030" style="position:absolute;margin-left:165.25pt;margin-top:94.1pt;width:27.8pt;height:99.8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" fillcolor="white [3201]" strokecolor="black [3200]" strokeweight=".25pt">
                <v:textbox>
                  <w:txbxContent>
                    <w:p w:rsidR="000E2881" w:rsidRPr="000E2881" w:rsidRDefault="000E2881" w:rsidP="000E28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陆</w:t>
                      </w:r>
                      <w:r>
                        <w:rPr>
                          <w:rFonts w:hint="eastAsia"/>
                        </w:rPr>
                        <w:t>/</w:t>
                      </w:r>
                      <w:r>
                        <w:rPr>
                          <w:rFonts w:hint="eastAsia"/>
                        </w:rPr>
                        <w:t>注册</w:t>
                      </w:r>
                    </w:p>
                    <w:p w:rsidR="000E2881" w:rsidRPr="000E2881" w:rsidRDefault="000E2881" w:rsidP="000E288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0E2881">
        <w:rPr>
          <w:noProof/>
        </w:rPr>
        <mc:AlternateContent>
          <mc:Choice Requires="wps">
            <w:drawing>
              <wp:anchor distT="0" distB="0" distL="114300" distR="114300" simplePos="0" relativeHeight="251668480" behindDoc="1" locked="0" layoutInCell="1" allowOverlap="1" wp14:anchorId="7C833E97" wp14:editId="5205184C">
                <wp:simplePos x="0" y="0"/>
                <wp:positionH relativeFrom="column">
                  <wp:posOffset>2957195</wp:posOffset>
                </wp:positionH>
                <wp:positionV relativeFrom="paragraph">
                  <wp:posOffset>1217295</wp:posOffset>
                </wp:positionV>
                <wp:extent cx="353060" cy="1101090"/>
                <wp:effectExtent l="0" t="0" r="27940" b="22860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101090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2881" w:rsidRPr="000E2881" w:rsidRDefault="000E2881" w:rsidP="000E28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平台管理</w:t>
                            </w:r>
                          </w:p>
                          <w:p w:rsidR="000E2881" w:rsidRPr="000E2881" w:rsidRDefault="000E2881" w:rsidP="000E288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9" o:spid="_x0000_s1031" style="position:absolute;margin-left:232.85pt;margin-top:95.85pt;width:27.8pt;height:86.7pt;z-index:-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" fillcolor="white [3201]" strokecolor="black [3200]" strokeweight=".25pt">
                <v:textbox>
                  <w:txbxContent>
                    <w:p w:rsidR="000E2881" w:rsidRPr="000E2881" w:rsidRDefault="000E2881" w:rsidP="000E28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平台管理</w:t>
                      </w:r>
                    </w:p>
                    <w:p w:rsidR="000E2881" w:rsidRPr="000E2881" w:rsidRDefault="000E2881" w:rsidP="000E288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0E2881">
        <w:rPr>
          <w:noProof/>
        </w:rPr>
        <mc:AlternateContent>
          <mc:Choice Requires="wps">
            <w:drawing>
              <wp:anchor distT="0" distB="0" distL="114300" distR="114300" simplePos="0" relativeHeight="251670528" behindDoc="1" locked="0" layoutInCell="1" allowOverlap="1" wp14:anchorId="2881F5C0" wp14:editId="1CBD8DEF">
                <wp:simplePos x="0" y="0"/>
                <wp:positionH relativeFrom="column">
                  <wp:posOffset>3733165</wp:posOffset>
                </wp:positionH>
                <wp:positionV relativeFrom="paragraph">
                  <wp:posOffset>1217295</wp:posOffset>
                </wp:positionV>
                <wp:extent cx="353060" cy="1101090"/>
                <wp:effectExtent l="0" t="0" r="27940" b="22860"/>
                <wp:wrapNone/>
                <wp:docPr id="40" name="矩形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101090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2881" w:rsidRPr="000E2881" w:rsidRDefault="000E2881" w:rsidP="000E28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搜索</w:t>
                            </w:r>
                          </w:p>
                          <w:p w:rsidR="000E2881" w:rsidRPr="000E2881" w:rsidRDefault="000E2881" w:rsidP="000E288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0" o:spid="_x0000_s1032" style="position:absolute;margin-left:293.95pt;margin-top:95.85pt;width:27.8pt;height:86.7pt;z-index:-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" fillcolor="white [3201]" strokecolor="black [3200]" strokeweight=".25pt">
                <v:textbox>
                  <w:txbxContent>
                    <w:p w:rsidR="000E2881" w:rsidRPr="000E2881" w:rsidRDefault="000E2881" w:rsidP="000E28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搜索</w:t>
                      </w:r>
                    </w:p>
                    <w:p w:rsidR="000E2881" w:rsidRPr="000E2881" w:rsidRDefault="000E2881" w:rsidP="000E288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0E2881">
        <w:rPr>
          <w:noProof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2EFAD2BB" wp14:editId="67731FA8">
                <wp:simplePos x="0" y="0"/>
                <wp:positionH relativeFrom="column">
                  <wp:posOffset>4474845</wp:posOffset>
                </wp:positionH>
                <wp:positionV relativeFrom="paragraph">
                  <wp:posOffset>1217988</wp:posOffset>
                </wp:positionV>
                <wp:extent cx="353060" cy="1080308"/>
                <wp:effectExtent l="0" t="0" r="27940" b="24765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080308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E2881" w:rsidRPr="000E2881" w:rsidRDefault="000E2881" w:rsidP="000E288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在线沟通</w:t>
                            </w:r>
                          </w:p>
                          <w:p w:rsidR="000E2881" w:rsidRPr="000E2881" w:rsidRDefault="000E2881" w:rsidP="000E288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9" o:spid="_x0000_s1033" style="position:absolute;margin-left:352.35pt;margin-top:95.9pt;width:27.8pt;height:85.05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" fillcolor="white [3201]" strokecolor="black [3200]" strokeweight=".25pt">
                <v:textbox>
                  <w:txbxContent>
                    <w:p w:rsidR="000E2881" w:rsidRPr="000E2881" w:rsidRDefault="000E2881" w:rsidP="000E288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在线沟通</w:t>
                      </w:r>
                    </w:p>
                    <w:p w:rsidR="000E2881" w:rsidRPr="000E2881" w:rsidRDefault="000E2881" w:rsidP="000E288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452367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692540F" wp14:editId="76AFB018">
                <wp:simplePos x="0" y="0"/>
                <wp:positionH relativeFrom="column">
                  <wp:posOffset>304165</wp:posOffset>
                </wp:positionH>
                <wp:positionV relativeFrom="paragraph">
                  <wp:posOffset>1162050</wp:posOffset>
                </wp:positionV>
                <wp:extent cx="353060" cy="1122045"/>
                <wp:effectExtent l="0" t="0" r="27940" b="20955"/>
                <wp:wrapTopAndBottom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3060" cy="1122045"/>
                        </a:xfrm>
                        <a:prstGeom prst="rect">
                          <a:avLst/>
                        </a:prstGeom>
                        <a:ln w="3175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2367" w:rsidRPr="000E2881" w:rsidRDefault="00452367" w:rsidP="00452367">
                            <w:pPr>
                              <w:jc w:val="center"/>
                            </w:pPr>
                            <w:r w:rsidRPr="000E2881">
                              <w:rPr>
                                <w:rFonts w:hint="eastAsia"/>
                              </w:rPr>
                              <w:t>职位管理</w:t>
                            </w:r>
                          </w:p>
                          <w:p w:rsidR="00452367" w:rsidRPr="00AD1741" w:rsidRDefault="00452367" w:rsidP="00452367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" o:spid="_x0000_s1034" style="position:absolute;margin-left:23.95pt;margin-top:91.5pt;width:27.8pt;height:88.3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" fillcolor="white [3201]" strokecolor="black [3200]" strokeweight=".25pt">
                <v:textbox>
                  <w:txbxContent>
                    <w:p w:rsidR="00452367" w:rsidRPr="000E2881" w:rsidRDefault="00452367" w:rsidP="00452367">
                      <w:pPr>
                        <w:jc w:val="center"/>
                      </w:pPr>
                      <w:r w:rsidRPr="000E2881">
                        <w:rPr>
                          <w:rFonts w:hint="eastAsia"/>
                        </w:rPr>
                        <w:t>职位管理</w:t>
                      </w:r>
                    </w:p>
                    <w:p w:rsidR="00452367" w:rsidRPr="00AD1741" w:rsidRDefault="00452367" w:rsidP="00452367">
                      <w:pPr>
                        <w:jc w:val="center"/>
                        <w:rPr>
                          <w:color w:val="FF0000"/>
                        </w:rPr>
                      </w:pPr>
                    </w:p>
                  </w:txbxContent>
                </v:textbox>
                <w10:wrap type="topAndBottom"/>
              </v:rect>
            </w:pict>
          </mc:Fallback>
        </mc:AlternateContent>
      </w:r>
    </w:p>
    <w:p w:rsidR="005E6BBD" w:rsidRDefault="00740B4D">
      <w:r>
        <w:rPr>
          <w:rFonts w:hint="eastAsia"/>
        </w:rPr>
        <w:t>1</w:t>
      </w:r>
      <w:r>
        <w:rPr>
          <w:rFonts w:hint="eastAsia"/>
        </w:rPr>
        <w:t>职位管理</w:t>
      </w:r>
    </w:p>
    <w:p w:rsidR="00740B4D" w:rsidRDefault="00740B4D">
      <w:r>
        <w:rPr>
          <w:rFonts w:hint="eastAsia"/>
        </w:rPr>
        <w:t>职位管理模块，是</w:t>
      </w:r>
      <w:r w:rsidR="00080203">
        <w:rPr>
          <w:rFonts w:hint="eastAsia"/>
        </w:rPr>
        <w:t>本网站中的核心模块。也是企业与求职者的沟通纽带。</w:t>
      </w:r>
    </w:p>
    <w:p w:rsidR="005E6BBD" w:rsidRDefault="005E6BBD"/>
    <w:p w:rsidR="00740B4D" w:rsidRDefault="00740B4D"/>
    <w:p w:rsidR="00740B4D" w:rsidRDefault="00740B4D"/>
    <w:p w:rsidR="00740B4D" w:rsidRDefault="00740B4D"/>
    <w:p w:rsidR="00740B4D" w:rsidRDefault="00740B4D">
      <w:r>
        <w:rPr>
          <w:rFonts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648460</wp:posOffset>
                </wp:positionH>
                <wp:positionV relativeFrom="paragraph">
                  <wp:posOffset>4253230</wp:posOffset>
                </wp:positionV>
                <wp:extent cx="1831975" cy="3360420"/>
                <wp:effectExtent l="0" t="0" r="15875" b="11430"/>
                <wp:wrapTopAndBottom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31975" cy="3360420"/>
                          <a:chOff x="-146004" y="0"/>
                          <a:chExt cx="1845264" cy="3360420"/>
                        </a:xfrm>
                      </wpg:grpSpPr>
                      <wps:wsp>
                        <wps:cNvPr id="60" name="矩形 60"/>
                        <wps:cNvSpPr/>
                        <wps:spPr>
                          <a:xfrm>
                            <a:off x="320040" y="0"/>
                            <a:ext cx="952500" cy="41910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Pr="00AD1741" w:rsidRDefault="00740B4D" w:rsidP="00740B4D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 w:rsidRPr="00AD1741">
                                <w:rPr>
                                  <w:rFonts w:hint="eastAsia"/>
                                  <w:color w:val="FF0000"/>
                                </w:rPr>
                                <w:t>Ⅱ简历管理</w:t>
                              </w:r>
                            </w:p>
                            <w:p w:rsidR="00740B4D" w:rsidRPr="00AD1741" w:rsidRDefault="00740B4D" w:rsidP="00740B4D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矩形 61"/>
                        <wps:cNvSpPr/>
                        <wps:spPr>
                          <a:xfrm>
                            <a:off x="-146004" y="57912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简历编辑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矩形 62"/>
                        <wps:cNvSpPr/>
                        <wps:spPr>
                          <a:xfrm>
                            <a:off x="848391" y="57150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简历下载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矩形 63"/>
                        <wps:cNvSpPr/>
                        <wps:spPr>
                          <a:xfrm>
                            <a:off x="393120" y="57912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简历预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矩形 64"/>
                        <wps:cNvSpPr/>
                        <wps:spPr>
                          <a:xfrm>
                            <a:off x="1272540" y="57150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附件管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矩形 65"/>
                        <wps:cNvSpPr/>
                        <wps:spPr>
                          <a:xfrm>
                            <a:off x="876300" y="214884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363980" y="2148840"/>
                            <a:ext cx="335280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删除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59" o:spid="_x0000_s1035" style="position:absolute;margin-left:129.8pt;margin-top:334.9pt;width:144.25pt;height:264.6pt;z-index:251676672;mso-width-relative:margin" coordorigin="-1460" coordsize="18452,336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">
                <v:rect id="矩形 60" o:spid="_x0000_s1036" style="position:absolute;left:3200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Gv4qsEA&#10;AADbAAAADwAAAGRycy9kb3ducmV2LnhtbERPPWvDMBDdC/kP4gLZajl1CMWNEoppIEOX2h08HtbV&#10;VmqdHElJ3H9fDYWOj/e9O8x2FDfywThWsM5yEMSd04Z7BZ/N8fEZRIjIGkfHpOCHAhz2i4cdltrd&#10;+YNudexFCuFQooIhxqmUMnQDWQyZm4gT9+W8xZig76X2eE/hdpRPeb6VFg2nhgEnqgbqvuurVfA+&#10;VcZfzkUeWrNpNqEt3qpzodRqOb++gIg0x3/xn/ukFWzT+vQl/QC5/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xr+Kr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Pr="00AD1741" w:rsidRDefault="00740B4D" w:rsidP="00740B4D">
                        <w:pPr>
                          <w:jc w:val="center"/>
                          <w:rPr>
                            <w:color w:val="FF0000"/>
                          </w:rPr>
                        </w:pPr>
                        <w:r w:rsidRPr="00AD1741">
                          <w:rPr>
                            <w:rFonts w:hint="eastAsia"/>
                            <w:color w:val="FF0000"/>
                          </w:rPr>
                          <w:t>Ⅱ简历管理</w:t>
                        </w:r>
                      </w:p>
                      <w:p w:rsidR="00740B4D" w:rsidRPr="00AD1741" w:rsidRDefault="00740B4D" w:rsidP="00740B4D">
                        <w:pPr>
                          <w:jc w:val="center"/>
                          <w:rPr>
                            <w:color w:val="FF0000"/>
                          </w:rPr>
                        </w:pPr>
                      </w:p>
                    </w:txbxContent>
                  </v:textbox>
                </v:rect>
                <v:rect id="矩形 61" o:spid="_x0000_s1037" style="position:absolute;left:-1460;top:5791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ddMcMA&#10;AADbAAAADwAAAGRycy9kb3ducmV2LnhtbESPT2sCMRTE7wW/Q3iCt5rVFZGtUWRpoYde/HPw+Ni8&#10;7kY3L9sk6vrtG0HwOMzMb5jluretuJIPxrGCyTgDQVw5bbhWcNh/vS9AhIissXVMCu4UYL0avC2x&#10;0O7GW7ruYi0ShEOBCpoYu0LKUDVkMYxdR5y8X+ctxiR9LbXHW4LbVk6zbC4tGk4LDXZUNlSddxer&#10;4Kcrjf875Vk4mtl+Fo75Z3nKlRoN+80HiEh9fIWf7W+tYD6Bx5f0A+Tq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yddMc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简历编辑</w:t>
                        </w:r>
                      </w:p>
                    </w:txbxContent>
                  </v:textbox>
                </v:rect>
                <v:rect id="矩形 62" o:spid="_x0000_s1038" style="position:absolute;left:8483;top:5715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/XDRsMA&#10;AADbAAAADwAAAGRycy9kb3ducmV2LnhtbESPQWsCMRSE7wX/Q3hCbzWrK1JWo8hSwYMXtQePj81z&#10;N7p5WZNUt//eCIUeh5n5hlmsetuKO/lgHCsYjzIQxJXThmsF38fNxyeIEJE1to5JwS8FWC0Hbwss&#10;tHvwnu6HWIsE4VCggibGrpAyVA1ZDCPXESfv7LzFmKSvpfb4SHDbykmWzaRFw2mhwY7Khqrr4ccq&#10;2HWl8bdLnoWTmR6n4ZR/lZdcqfdhv56DiNTH//Bfe6sVzCbw+pJ+gFw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/XDRs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简历下载</w:t>
                        </w:r>
                      </w:p>
                    </w:txbxContent>
                  </v:textbox>
                </v:rect>
                <v:rect id="矩形 63" o:spid="_x0000_s1039" style="position:absolute;left:3931;top:5791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Llm3cMA&#10;AADbAAAADwAAAGRycy9kb3ducmV2LnhtbESPT2sCMRTE74V+h/AK3mq2roisRilLBQ+9+Ofg8bF5&#10;7kY3L9sk6vrtG0HwOMzMb5j5sretuJIPxrGCr2EGgrhy2nCtYL9bfU5BhIissXVMCu4UYLl4f5tj&#10;od2NN3TdxlokCIcCFTQxdoWUoWrIYhi6jjh5R+ctxiR9LbXHW4LbVo6ybCItGk4LDXZUNlSdtxer&#10;4Lcrjf875Vk4mPFuHA75T3nKlRp89N8zEJH6+Ao/22utYJLD40v6AXLx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Llm3c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简历预览</w:t>
                        </w:r>
                      </w:p>
                    </w:txbxContent>
                  </v:textbox>
                </v:rect>
                <v:rect id="矩形 64" o:spid="_x0000_s1040" style="position:absolute;left:12725;top:5715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D+qcMA&#10;AADbAAAADwAAAGRycy9kb3ducmV2LnhtbESPQWsCMRSE7wX/Q3hCbzWru4isRpGlhR56qXrw+Ng8&#10;d6Obl20Sdfvvm4LgcZiZb5jVZrCduJEPxrGC6SQDQVw7bbhRcNh/vC1AhIissXNMCn4pwGY9ellh&#10;qd2dv+m2i41IEA4lKmhj7EspQ92SxTBxPXHyTs5bjEn6RmqP9wS3nZxl2VxaNJwWWuypaqm+7K5W&#10;wVdfGf9zzrNwNMW+CMf8vTrnSr2Oh+0SRKQhPsOP9qdWMC/g/0v6A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1D+qc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附件管理</w:t>
                        </w:r>
                      </w:p>
                    </w:txbxContent>
                  </v:textbox>
                </v:rect>
                <v:rect id="矩形 65" o:spid="_x0000_s1041" style="position:absolute;left:8763;top:21488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xbMsMA&#10;AADbAAAADwAAAGRycy9kb3ducmV2LnhtbESPQWsCMRSE7wX/Q3hCbzVr10pZjSJLhR68VHvw+Ng8&#10;d6OblzWJuv57IxR6HGbmG2a+7G0rruSDcaxgPMpAEFdOG64V/O7Wb58gQkTW2DomBXcKsFwMXuZY&#10;aHfjH7puYy0ShEOBCpoYu0LKUDVkMYxcR5y8g/MWY5K+ltrjLcFtK9+zbCotGk4LDXZUNlSdther&#10;YNOVxp+PeRb2ZrKbhH3+VR5zpV6H/WoGIlIf/8N/7W+tYPoBzy/pB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BxbMs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上传</w:t>
                        </w:r>
                      </w:p>
                    </w:txbxContent>
                  </v:textbox>
                </v:rect>
                <v:rect id="矩形 66" o:spid="_x0000_s1042" style="position:absolute;left:13639;top:21488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7FRcMA&#10;AADbAAAADwAAAGRycy9kb3ducmV2LnhtbESPQWsCMRSE7wX/Q3hCbzWrK4usRpGlhR56qXrw+Ng8&#10;d6Obl20Sdfvvm4LgcZiZb5jVZrCduJEPxrGC6SQDQVw7bbhRcNh/vC1AhIissXNMCn4pwGY9ellh&#10;qd2dv+m2i41IEA4lKmhj7EspQ92SxTBxPXHyTs5bjEn6RmqP9wS3nZxlWSEtGk4LLfZUtVRfdler&#10;4KuvjP8551k4mvl+Ho75e3XOlXodD9sliEhDfIYf7U+toCjg/0v6AX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M7FRc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删除</w:t>
                        </w:r>
                      </w:p>
                    </w:txbxContent>
                  </v:textbox>
                </v:rect>
                <w10:wrap type="topAndBottom"/>
              </v:group>
            </w:pict>
          </mc:Fallback>
        </mc:AlternateContent>
      </w:r>
      <w:r>
        <w:rPr>
          <w:rFonts w:hint="eastAsia"/>
        </w:rPr>
        <w:t>2.</w: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 wp14:anchorId="40ACE491" wp14:editId="43C96225">
                <wp:simplePos x="0" y="0"/>
                <wp:positionH relativeFrom="column">
                  <wp:posOffset>1399540</wp:posOffset>
                </wp:positionH>
                <wp:positionV relativeFrom="paragraph">
                  <wp:posOffset>273050</wp:posOffset>
                </wp:positionV>
                <wp:extent cx="2620645" cy="3455035"/>
                <wp:effectExtent l="0" t="0" r="27305" b="12065"/>
                <wp:wrapTopAndBottom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620645" cy="3455035"/>
                          <a:chOff x="0" y="0"/>
                          <a:chExt cx="2620645" cy="3455247"/>
                        </a:xfrm>
                      </wpg:grpSpPr>
                      <wps:wsp>
                        <wps:cNvPr id="5" name="矩形 5"/>
                        <wps:cNvSpPr/>
                        <wps:spPr>
                          <a:xfrm>
                            <a:off x="389467" y="0"/>
                            <a:ext cx="952480" cy="41910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Pr="00AD1741" w:rsidRDefault="00740B4D" w:rsidP="00740B4D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  <w:r w:rsidRPr="00AD1741">
                                <w:rPr>
                                  <w:rFonts w:hint="eastAsia"/>
                                  <w:color w:val="FF0000"/>
                                </w:rPr>
                                <w:t>Ⅰ职位管理</w:t>
                              </w:r>
                            </w:p>
                            <w:p w:rsidR="00740B4D" w:rsidRPr="00AD1741" w:rsidRDefault="00740B4D" w:rsidP="00740B4D">
                              <w:pPr>
                                <w:jc w:val="center"/>
                                <w:rPr>
                                  <w:color w:val="FF000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矩形 10"/>
                        <wps:cNvSpPr/>
                        <wps:spPr>
                          <a:xfrm>
                            <a:off x="0" y="651933"/>
                            <a:ext cx="335273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发布职位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99534" y="660400"/>
                            <a:ext cx="335273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编辑职位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矩形 12"/>
                        <wps:cNvSpPr/>
                        <wps:spPr>
                          <a:xfrm>
                            <a:off x="948267" y="643467"/>
                            <a:ext cx="335273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删除职位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矩形 13"/>
                        <wps:cNvSpPr/>
                        <wps:spPr>
                          <a:xfrm>
                            <a:off x="1422400" y="651933"/>
                            <a:ext cx="335273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申请职位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矩形 14"/>
                        <wps:cNvSpPr/>
                        <wps:spPr>
                          <a:xfrm>
                            <a:off x="465667" y="2235200"/>
                            <a:ext cx="334645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通过申请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矩形 15"/>
                        <wps:cNvSpPr/>
                        <wps:spPr>
                          <a:xfrm>
                            <a:off x="905934" y="2235200"/>
                            <a:ext cx="334645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回绝申请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矩形 16"/>
                        <wps:cNvSpPr/>
                        <wps:spPr>
                          <a:xfrm>
                            <a:off x="1337734" y="2243667"/>
                            <a:ext cx="334645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取消申请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1905000" y="668867"/>
                            <a:ext cx="335162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查看职位</w:t>
                              </w:r>
                            </w:p>
                            <w:p w:rsidR="00740B4D" w:rsidRDefault="00740B4D" w:rsidP="00740B4D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矩形 54"/>
                        <wps:cNvSpPr/>
                        <wps:spPr>
                          <a:xfrm>
                            <a:off x="1905000" y="2235200"/>
                            <a:ext cx="334645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列表概览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矩形 56"/>
                        <wps:cNvSpPr/>
                        <wps:spPr>
                          <a:xfrm>
                            <a:off x="2286000" y="2235200"/>
                            <a:ext cx="334645" cy="1211580"/>
                          </a:xfrm>
                          <a:prstGeom prst="rect">
                            <a:avLst/>
                          </a:prstGeom>
                          <a:ln w="3175"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740B4D" w:rsidRDefault="00740B4D" w:rsidP="00740B4D">
                              <w:r>
                                <w:rPr>
                                  <w:rFonts w:hint="eastAsia"/>
                                </w:rPr>
                                <w:t>职位详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57" o:spid="_x0000_s1043" style="position:absolute;margin-left:110.2pt;margin-top:21.5pt;width:206.35pt;height:272.05pt;z-index:251674624" coordsize="26206,345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">
                <v:rect id="矩形 5" o:spid="_x0000_s1044" style="position:absolute;left:3894;width:9525;height:41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APVtsMA&#10;AADaAAAADwAAAGRycy9kb3ducmV2LnhtbESPQWsCMRSE7wX/Q3iCt5q1a0VWo8hSwUMvVQ8eH5vn&#10;bnTzsiZRt/++KRR6HGbmG2a57m0rHuSDcaxgMs5AEFdOG64VHA/b1zmIEJE1to5JwTcFWK8GL0ss&#10;tHvyFz32sRYJwqFABU2MXSFlqBqyGMauI07e2XmLMUlfS+3xmeC2lW9ZNpMWDaeFBjsqG6qu+7tV&#10;8NmVxt8ueRZOZnqYhlP+UV5ypUbDfrMAEamP/+G/9k4reIffK+kG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APVtsMAAADa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Pr="00AD1741" w:rsidRDefault="00740B4D" w:rsidP="00740B4D">
                        <w:pPr>
                          <w:jc w:val="center"/>
                          <w:rPr>
                            <w:color w:val="FF0000"/>
                          </w:rPr>
                        </w:pPr>
                        <w:r w:rsidRPr="00AD1741">
                          <w:rPr>
                            <w:rFonts w:hint="eastAsia"/>
                            <w:color w:val="FF0000"/>
                          </w:rPr>
                          <w:t>Ⅰ职位管理</w:t>
                        </w:r>
                      </w:p>
                      <w:p w:rsidR="00740B4D" w:rsidRPr="00AD1741" w:rsidRDefault="00740B4D" w:rsidP="00740B4D">
                        <w:pPr>
                          <w:jc w:val="center"/>
                          <w:rPr>
                            <w:color w:val="FF0000"/>
                          </w:rPr>
                        </w:pPr>
                      </w:p>
                    </w:txbxContent>
                  </v:textbox>
                </v:rect>
                <v:rect id="矩形 10" o:spid="_x0000_s1045" style="position:absolute;top:6519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L18QA&#10;AADbAAAADwAAAGRycy9kb3ducmV2LnhtbESPT2vDMAzF74N9B6PBbqvTpZSR1S0lbLDDLv1z6FHE&#10;auI2ljPba7NvPx0KvUm8p/d+WqxG36sLxeQCG5hOClDETbCOWwP73efLG6iUkS32gcnAHyVYLR8f&#10;FljZcOUNXba5VRLCqUIDXc5DpXVqOvKYJmEgFu0Yoscsa2y1jXiVcN/r16KYa4+OpaHDgeqOmvP2&#10;1xv4HmoXf05lkQ5utpulQ/lRn0pjnp/G9TuoTGO+m2/XX1bwhV5+kQH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ti9fEAAAA2wAAAA8AAAAAAAAAAAAAAAAAmAIAAGRycy9k&#10;b3ducmV2LnhtbFBLBQYAAAAABAAEAPUAAACJ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发布职位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1" o:spid="_x0000_s1046" style="position:absolute;left:4995;top:6604;width:3353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EuTMEA&#10;AADbAAAADwAAAGRycy9kb3ducmV2LnhtbERPTYvCMBC9L/gfwgje1tStiFSjSNkFD3tZ9eBxaMY2&#10;2kxqktXuv98Igrd5vM9Zrnvbihv5YBwrmIwzEMSV04ZrBYf91/scRIjIGlvHpOCPAqxXg7clFtrd&#10;+Yduu1iLFMKhQAVNjF0hZagashjGriNO3Ml5izFBX0vt8Z7CbSs/smwmLRpODQ12VDZUXXa/VsF3&#10;Vxp/PedZOJrpfhqO+Wd5zpUaDfvNAkSkPr7ET/dWp/kTePySDp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shLkz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编辑职位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2" o:spid="_x0000_s1047" style="position:absolute;left:9482;top:6434;width:3353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OwO8EA&#10;AADbAAAADwAAAGRycy9kb3ducmV2LnhtbERPTYvCMBC9L/gfwgje1lQri1SjSHHBg5dVDx6HZmyj&#10;zaQmWa3/frOwsLd5vM9Zrnvbigf5YBwrmIwzEMSV04ZrBafj5/scRIjIGlvHpOBFAdarwdsSC+2e&#10;/EWPQ6xFCuFQoIImxq6QMlQNWQxj1xEn7uK8xZigr6X2+EzhtpXTLPuQFg2nhgY7Khuqbodvq2Df&#10;lcbfr3kWzmZ2nIVzvi2vuVKjYb9ZgIjUx3/xn3un0/wp/P6SDpCr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zsDv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删除职位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3" o:spid="_x0000_s1048" style="position:absolute;left:14224;top:6519;width:3352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8VoMEA&#10;AADbAAAADwAAAGRycy9kb3ducmV2LnhtbERPTWsCMRC9F/wPYQRv3ayulLIaRRYFD71Ue/A4bMbd&#10;6GayJlG3/74pFHqbx/uc5XqwnXiQD8axgmmWgyCunTbcKPg67l7fQYSIrLFzTAq+KcB6NXpZYqnd&#10;kz/pcYiNSCEcSlTQxtiXUoa6JYshcz1x4s7OW4wJ+kZqj88Ubjs5y/M3adFwamixp6ql+nq4WwUf&#10;fWX87VLk4WTmx3k4FdvqUig1GQ+bBYhIQ/wX/7n3Os0v4PeXdIBc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/FaD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申请职位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4" o:spid="_x0000_s1049" style="position:absolute;left:4656;top:22352;width:3347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aN1MEA&#10;AADbAAAADwAAAGRycy9kb3ducmV2LnhtbERPTWsCMRC9F/wPYQRvNWt3kbIaRZYWPPRS7cHjsBl3&#10;o5vJmqS6/feNIHibx/uc5XqwnbiSD8axgtk0A0FcO224UfCz/3x9BxEissbOMSn4owDr1ehliaV2&#10;N/6m6y42IoVwKFFBG2NfShnqliyGqeuJE3d03mJM0DdSe7ylcNvJtyybS4uGU0OLPVUt1efdr1Xw&#10;1VfGX055Fg6m2BfhkH9Up1ypyXjYLEBEGuJT/HBvdZpfwP2XdI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tWjdT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通过申请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5" o:spid="_x0000_s1050" style="position:absolute;left:9059;top:22352;width:3346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ooT8EA&#10;AADbAAAADwAAAGRycy9kb3ducmV2LnhtbERPTWsCMRC9F/wPYQRvNWvXiqxGkaWCh16qHjwOm3E3&#10;upmsSdTtv28Khd7m8T5nue5tKx7kg3GsYDLOQBBXThuuFRwP29c5iBCRNbaOScE3BVivBi9LLLR7&#10;8hc99rEWKYRDgQqaGLtCylA1ZDGMXUecuLPzFmOCvpba4zOF21a+ZdlMWjScGhrsqGyouu7vVsFn&#10;Vxp/u+RZOJnpYRpO+Ud5yZUaDfvNAkSkPv6L/9w7nea/w+8v6QC5+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aKE/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回绝申请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16" o:spid="_x0000_s1051" style="position:absolute;left:13377;top:22436;width:3346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i2OMEA&#10;AADbAAAADwAAAGRycy9kb3ducmV2LnhtbERPS4vCMBC+L+x/CLPgbU3Xikg1ylJW8LAXHwePQzO2&#10;0WbSTaLWf78RBG/z8T1nvuxtK67kg3Gs4GuYgSCunDZcK9jvVp9TECEia2wdk4I7BVgu3t/mWGh3&#10;4w1dt7EWKYRDgQqaGLtCylA1ZDEMXUecuKPzFmOCvpba4y2F21aOsmwiLRpODQ12VDZUnbcXq+C3&#10;K43/O+VZOJjxbhwO+U95ypUafPTfMxCR+vgSP91rneZP4PFLOkA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TItjjBAAAA2wAAAA8AAAAAAAAAAAAAAAAAmAIAAGRycy9kb3du&#10;cmV2LnhtbFBLBQYAAAAABAAEAPUAAACG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取消申请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2" o:spid="_x0000_s1052" style="position:absolute;left:19050;top:6688;width:3351;height:121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pNwsMA&#10;AADaAAAADwAAAGRycy9kb3ducmV2LnhtbESPT2sCMRTE74V+h/AKvdVsXRFZjVIWhR568c/B42Pz&#10;3I1uXtYk6vbbG0HwOMzMb5jZoretuJIPxrGC70EGgrhy2nCtYLddfU1AhIissXVMCv4pwGL+/jbD&#10;Qrsbr+m6ibVIEA4FKmhi7AopQ9WQxTBwHXHyDs5bjEn6WmqPtwS3rRxm2VhaNJwWGuyobKg6bS5W&#10;wV9XGn8+5lnYm9F2FPb5sjzmSn1+9D9TEJH6+Ao/279awRAeV9INkP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+pNwsMAAADa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查看职位</w:t>
                        </w:r>
                      </w:p>
                      <w:p w:rsidR="00740B4D" w:rsidRDefault="00740B4D" w:rsidP="00740B4D">
                        <w:pPr>
                          <w:jc w:val="center"/>
                        </w:pPr>
                      </w:p>
                    </w:txbxContent>
                  </v:textbox>
                </v:rect>
                <v:rect id="矩形 54" o:spid="_x0000_s1053" style="position:absolute;left:19050;top:22352;width:3346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w0FMQA&#10;AADbAAAADwAAAGRycy9kb3ducmV2LnhtbESPzW7CMBCE75V4B2uReitOmxShFINQVKQeuPBz4LiK&#10;t4lpvA62gfTtaySkHkcz841mvhxsJ67kg3Gs4HWSgSCunTbcKDjs1y8zECEia+wck4JfCrBcjJ7m&#10;WGp34y1dd7ERCcKhRAVtjH0pZahbshgmridO3rfzFmOSvpHa4y3BbSffsmwqLRpOCy32VLVU/+wu&#10;VsGmr4w/n/IsHE2xL8Ix/6xOuVLP42H1ASLSEP/Dj/aXVvBewP1L+gF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08NBTEAAAA2wAAAA8AAAAAAAAAAAAAAAAAmAIAAGRycy9k&#10;b3ducmV2LnhtbFBLBQYAAAAABAAEAPUAAACJAwAAAAA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列表概览</w:t>
                        </w:r>
                      </w:p>
                    </w:txbxContent>
                  </v:textbox>
                </v:rect>
                <v:rect id="矩形 56" o:spid="_x0000_s1054" style="position:absolute;left:22860;top:22352;width:3346;height:1211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IP+MMA&#10;AADbAAAADwAAAGRycy9kb3ducmV2LnhtbESPQWsCMRSE7wX/Q3hCbzVr10pZjSJLhR68VHvw+Ng8&#10;d6OblzWJuv57IxR6HGbmG2a+7G0rruSDcaxgPMpAEFdOG64V/O7Wb58gQkTW2DomBXcKsFwMXuZY&#10;aHfjH7puYy0ShEOBCpoYu0LKUDVkMYxcR5y8g/MWY5K+ltrjLcFtK9+zbCotGk4LDXZUNlSdther&#10;YNOVxp+PeRb2ZrKbhH3+VR5zpV6H/WoGIlIf/8N/7W+t4GMKzy/pB8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qIP+MMAAADbAAAADwAAAAAAAAAAAAAAAACYAgAAZHJzL2Rv&#10;d25yZXYueG1sUEsFBgAAAAAEAAQA9QAAAIgDAAAAAA==&#10;" fillcolor="white [3201]" strokecolor="black [3200]" strokeweight=".25pt">
                  <v:textbox>
                    <w:txbxContent>
                      <w:p w:rsidR="00740B4D" w:rsidRDefault="00740B4D" w:rsidP="00740B4D">
                        <w:r>
                          <w:rPr>
                            <w:rFonts w:hint="eastAsia"/>
                          </w:rPr>
                          <w:t>职位详情</w:t>
                        </w:r>
                      </w:p>
                    </w:txbxContent>
                  </v:textbox>
                </v:rect>
                <w10:wrap type="topAndBottom"/>
              </v:group>
            </w:pict>
          </mc:Fallback>
        </mc:AlternateContent>
      </w:r>
      <w:r>
        <w:rPr>
          <w:rFonts w:hint="eastAsia"/>
        </w:rPr>
        <w:t>简历管理</w:t>
      </w:r>
    </w:p>
    <w:p w:rsidR="00740B4D" w:rsidRDefault="00740B4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096697</wp:posOffset>
                </wp:positionH>
                <wp:positionV relativeFrom="paragraph">
                  <wp:posOffset>1998460</wp:posOffset>
                </wp:positionV>
                <wp:extent cx="258983" cy="213360"/>
                <wp:effectExtent l="19050" t="0" r="27305" b="34290"/>
                <wp:wrapTopAndBottom/>
                <wp:docPr id="67" name="下箭头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8983" cy="21336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下箭头 67" o:spid="_x0000_s1026" type="#_x0000_t67" style="position:absolute;left:0;text-align:left;margin-left:243.85pt;margin-top:157.35pt;width:20.4pt;height:16.8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" adj="10800" fillcolor="white [3201]" strokecolor="black [3200]" strokeweight="2pt">
                <w10:wrap type="topAndBottom"/>
              </v:shape>
            </w:pict>
          </mc:Fallback>
        </mc:AlternateContent>
      </w:r>
    </w:p>
    <w:p w:rsidR="00740B4D" w:rsidRDefault="00FE08FD">
      <w:pPr>
        <w:rPr>
          <w:rFonts w:hint="eastAsia"/>
        </w:rPr>
      </w:pPr>
      <w:r>
        <w:rPr>
          <w:rFonts w:hint="eastAsia"/>
        </w:rPr>
        <w:t>数据库设计</w:t>
      </w:r>
    </w:p>
    <w:p w:rsidR="00FE08FD" w:rsidRDefault="00FE08FD">
      <w:r>
        <w:object w:dxaOrig="11509" w:dyaOrig="10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362.35pt" o:ole="">
            <v:imagedata r:id="rId5" o:title=""/>
          </v:shape>
          <o:OLEObject Type="Embed" ProgID="Visio.Drawing.15" ShapeID="_x0000_i1025" DrawAspect="Content" ObjectID="_1628013410" r:id="rId6"/>
        </w:object>
      </w:r>
    </w:p>
    <w:p w:rsidR="00C31A2A" w:rsidRDefault="00C31A2A">
      <w:r>
        <w:rPr>
          <w:rFonts w:hint="eastAsia"/>
        </w:rPr>
        <w:t>项目技术</w:t>
      </w:r>
      <w:r w:rsidR="00BD204C">
        <w:rPr>
          <w:rFonts w:hint="eastAsia"/>
        </w:rPr>
        <w:t>：</w:t>
      </w:r>
    </w:p>
    <w:p w:rsidR="00A40966" w:rsidRDefault="00A40966">
      <w:r>
        <w:rPr>
          <w:rFonts w:hint="eastAsia"/>
        </w:rPr>
        <w:t>团队使用</w:t>
      </w:r>
      <w:r>
        <w:rPr>
          <w:rFonts w:hint="eastAsia"/>
        </w:rPr>
        <w:t>SVN</w:t>
      </w:r>
      <w:r>
        <w:rPr>
          <w:rFonts w:hint="eastAsia"/>
        </w:rPr>
        <w:t>进行版本</w:t>
      </w:r>
      <w:r w:rsidR="001F3E20">
        <w:rPr>
          <w:rFonts w:hint="eastAsia"/>
        </w:rPr>
        <w:t>管理，</w:t>
      </w:r>
      <w:r w:rsidR="003D178B">
        <w:rPr>
          <w:rFonts w:hint="eastAsia"/>
        </w:rPr>
        <w:t>整合各组员代码</w:t>
      </w:r>
      <w:r w:rsidR="001F3E20">
        <w:rPr>
          <w:rFonts w:hint="eastAsia"/>
        </w:rPr>
        <w:t>。</w:t>
      </w:r>
      <w:r w:rsidR="003D178B">
        <w:rPr>
          <w:rFonts w:hint="eastAsia"/>
        </w:rPr>
        <w:t>使用</w:t>
      </w:r>
      <w:r w:rsidR="003D178B">
        <w:rPr>
          <w:rFonts w:hint="eastAsia"/>
        </w:rPr>
        <w:t>Eclipse</w:t>
      </w:r>
      <w:r w:rsidR="003D178B">
        <w:rPr>
          <w:rFonts w:hint="eastAsia"/>
        </w:rPr>
        <w:t>进行开发，</w:t>
      </w:r>
      <w:proofErr w:type="spellStart"/>
      <w:r w:rsidR="003D178B">
        <w:rPr>
          <w:rFonts w:hint="eastAsia"/>
        </w:rPr>
        <w:t>HibernateTools</w:t>
      </w:r>
      <w:proofErr w:type="spellEnd"/>
      <w:r w:rsidR="003D178B">
        <w:rPr>
          <w:rFonts w:hint="eastAsia"/>
        </w:rPr>
        <w:t>逆向生成实体类与映射文件</w:t>
      </w:r>
      <w:r w:rsidR="00323B49">
        <w:rPr>
          <w:rFonts w:hint="eastAsia"/>
        </w:rPr>
        <w:t>。</w:t>
      </w:r>
    </w:p>
    <w:p w:rsidR="00475A54" w:rsidRDefault="00475A54">
      <w:r>
        <w:rPr>
          <w:rFonts w:hint="eastAsia"/>
        </w:rPr>
        <w:t>后端使用</w:t>
      </w:r>
      <w:r>
        <w:rPr>
          <w:rFonts w:hint="eastAsia"/>
        </w:rPr>
        <w:t>SSH</w:t>
      </w:r>
      <w:r>
        <w:rPr>
          <w:rFonts w:hint="eastAsia"/>
        </w:rPr>
        <w:t>框架，</w:t>
      </w:r>
      <w:r>
        <w:rPr>
          <w:rFonts w:hint="eastAsia"/>
        </w:rPr>
        <w:t>Tomcat</w:t>
      </w:r>
      <w:r w:rsidR="00DE3A3C">
        <w:rPr>
          <w:rFonts w:hint="eastAsia"/>
        </w:rPr>
        <w:t xml:space="preserve"> </w:t>
      </w:r>
      <w:r w:rsidR="00741068">
        <w:rPr>
          <w:rFonts w:hint="eastAsia"/>
        </w:rPr>
        <w:t>Web</w:t>
      </w:r>
      <w:r w:rsidR="00D03718">
        <w:rPr>
          <w:rFonts w:hint="eastAsia"/>
        </w:rPr>
        <w:t>服务器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存储数据，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做静态资源服务器。</w:t>
      </w:r>
      <w:proofErr w:type="spellStart"/>
      <w:r w:rsidR="001A7BC4">
        <w:rPr>
          <w:rFonts w:hint="eastAsia"/>
        </w:rPr>
        <w:t>Websocket</w:t>
      </w:r>
      <w:proofErr w:type="spellEnd"/>
      <w:r w:rsidR="001A7BC4">
        <w:rPr>
          <w:rFonts w:hint="eastAsia"/>
        </w:rPr>
        <w:t xml:space="preserve"> </w:t>
      </w:r>
      <w:r w:rsidR="000D61CB">
        <w:rPr>
          <w:rFonts w:hint="eastAsia"/>
        </w:rPr>
        <w:t>信息传递</w:t>
      </w:r>
      <w:r w:rsidR="001A7BC4">
        <w:rPr>
          <w:rFonts w:hint="eastAsia"/>
        </w:rPr>
        <w:t>，高德地图</w:t>
      </w:r>
      <w:r w:rsidR="001A7BC4">
        <w:rPr>
          <w:rFonts w:hint="eastAsia"/>
        </w:rPr>
        <w:t>API</w:t>
      </w:r>
      <w:r w:rsidR="002607D1">
        <w:rPr>
          <w:rFonts w:hint="eastAsia"/>
        </w:rPr>
        <w:t>地址定位获取与地图展示</w:t>
      </w:r>
      <w:r w:rsidR="001A7BC4">
        <w:rPr>
          <w:rFonts w:hint="eastAsia"/>
        </w:rPr>
        <w:t>。</w:t>
      </w:r>
    </w:p>
    <w:p w:rsidR="00754E76" w:rsidRDefault="00754E76" w:rsidP="00754E76">
      <w:r>
        <w:rPr>
          <w:rFonts w:hint="eastAsia"/>
        </w:rPr>
        <w:tab/>
        <w:t>Struts2</w:t>
      </w:r>
      <w:r>
        <w:rPr>
          <w:rFonts w:hint="eastAsia"/>
        </w:rPr>
        <w:t>：参数接收，流程控制，文件上传，数据返回。</w:t>
      </w:r>
    </w:p>
    <w:p w:rsidR="00754E76" w:rsidRDefault="00754E76" w:rsidP="00754E76">
      <w:r>
        <w:rPr>
          <w:rFonts w:hint="eastAsia"/>
        </w:rPr>
        <w:tab/>
        <w:t>Spring: Hibernate</w:t>
      </w:r>
      <w:r>
        <w:rPr>
          <w:rFonts w:hint="eastAsia"/>
        </w:rPr>
        <w:t>会话管理，依赖管理，事务管理</w:t>
      </w:r>
    </w:p>
    <w:p w:rsidR="00754E76" w:rsidRDefault="00754E76" w:rsidP="00754E76">
      <w:r>
        <w:rPr>
          <w:rFonts w:hint="eastAsia"/>
        </w:rPr>
        <w:tab/>
        <w:t>Hibernate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数据库关系映射，依赖级联。</w:t>
      </w:r>
    </w:p>
    <w:p w:rsidR="00754E76" w:rsidRDefault="00754E76"/>
    <w:p w:rsidR="001A7BC4" w:rsidRDefault="001A7BC4">
      <w:r>
        <w:rPr>
          <w:rFonts w:hint="eastAsia"/>
        </w:rPr>
        <w:t>前端使用</w:t>
      </w:r>
      <w:r>
        <w:rPr>
          <w:rFonts w:hint="eastAsia"/>
        </w:rPr>
        <w:t>B</w:t>
      </w:r>
      <w:r w:rsidRPr="001A7BC4">
        <w:t>ootstrap</w:t>
      </w:r>
      <w:r w:rsidR="00214260">
        <w:rPr>
          <w:rFonts w:hint="eastAsia"/>
        </w:rPr>
        <w:t xml:space="preserve"> </w:t>
      </w:r>
      <w:r w:rsidR="00214260">
        <w:rPr>
          <w:rFonts w:hint="eastAsia"/>
        </w:rPr>
        <w:t>响应式模板，</w:t>
      </w:r>
      <w:r w:rsidR="00214260">
        <w:rPr>
          <w:rFonts w:hint="eastAsia"/>
        </w:rPr>
        <w:t>Ajax</w:t>
      </w:r>
      <w:r w:rsidR="00214260">
        <w:rPr>
          <w:rFonts w:hint="eastAsia"/>
        </w:rPr>
        <w:t>请求数据</w:t>
      </w:r>
      <w:r w:rsidR="00200FF4">
        <w:rPr>
          <w:rFonts w:hint="eastAsia"/>
        </w:rPr>
        <w:t>，</w:t>
      </w:r>
      <w:proofErr w:type="spellStart"/>
      <w:r w:rsidR="00200FF4">
        <w:rPr>
          <w:rFonts w:hint="eastAsia"/>
        </w:rPr>
        <w:t>Jsp</w:t>
      </w:r>
      <w:proofErr w:type="spellEnd"/>
      <w:r w:rsidR="00200FF4">
        <w:rPr>
          <w:rFonts w:hint="eastAsia"/>
        </w:rPr>
        <w:t>使用</w:t>
      </w:r>
      <w:r w:rsidR="00200FF4">
        <w:rPr>
          <w:rFonts w:hint="eastAsia"/>
        </w:rPr>
        <w:t>EL</w:t>
      </w:r>
      <w:r w:rsidR="00200FF4">
        <w:rPr>
          <w:rFonts w:hint="eastAsia"/>
        </w:rPr>
        <w:t>表达式与</w:t>
      </w:r>
      <w:r w:rsidR="00200FF4">
        <w:rPr>
          <w:rFonts w:hint="eastAsia"/>
        </w:rPr>
        <w:t>JSTL</w:t>
      </w:r>
      <w:r w:rsidR="00200FF4">
        <w:rPr>
          <w:rFonts w:hint="eastAsia"/>
        </w:rPr>
        <w:t>渲染，部分使用</w:t>
      </w:r>
      <w:proofErr w:type="spellStart"/>
      <w:r w:rsidR="00200FF4">
        <w:rPr>
          <w:rFonts w:hint="eastAsia"/>
        </w:rPr>
        <w:t>vue</w:t>
      </w:r>
      <w:proofErr w:type="spellEnd"/>
      <w:r w:rsidR="00200FF4">
        <w:rPr>
          <w:rFonts w:hint="eastAsia"/>
        </w:rPr>
        <w:t>渲染。</w:t>
      </w:r>
    </w:p>
    <w:p w:rsidR="00E74C3A" w:rsidRDefault="00E74C3A"/>
    <w:p w:rsidR="00327BC8" w:rsidRDefault="00BD204C">
      <w:pPr>
        <w:rPr>
          <w:rFonts w:hint="eastAsia"/>
        </w:rPr>
      </w:pPr>
      <w:r>
        <w:rPr>
          <w:rFonts w:hint="eastAsia"/>
        </w:rPr>
        <w:t>项目总结</w:t>
      </w:r>
      <w:r w:rsidR="00891A8E">
        <w:rPr>
          <w:rFonts w:hint="eastAsia"/>
        </w:rPr>
        <w:t>：</w:t>
      </w:r>
    </w:p>
    <w:p w:rsidR="009052E1" w:rsidRDefault="009052E1"/>
    <w:p w:rsidR="00FE16A3" w:rsidRDefault="00893FFD" w:rsidP="00283DCE">
      <w:pPr>
        <w:rPr>
          <w:rFonts w:hint="eastAsia"/>
        </w:rPr>
      </w:pPr>
      <w:r>
        <w:rPr>
          <w:rFonts w:hint="eastAsia"/>
        </w:rPr>
        <w:t>本次项目达到了预期的结果，也完成了预期的功能。启动阶段</w:t>
      </w:r>
      <w:r w:rsidR="00FE5563">
        <w:rPr>
          <w:rFonts w:hint="eastAsia"/>
        </w:rPr>
        <w:t>花了两天的时间进行</w:t>
      </w:r>
      <w:r w:rsidR="00EA41B4">
        <w:rPr>
          <w:rFonts w:hint="eastAsia"/>
        </w:rPr>
        <w:t>需求</w:t>
      </w:r>
      <w:r w:rsidR="003979E9">
        <w:rPr>
          <w:rFonts w:hint="eastAsia"/>
        </w:rPr>
        <w:t>分析</w:t>
      </w:r>
      <w:r w:rsidR="0015426A">
        <w:rPr>
          <w:rFonts w:hint="eastAsia"/>
        </w:rPr>
        <w:t>和系统设计，比如</w:t>
      </w:r>
      <w:r w:rsidR="003979E9">
        <w:rPr>
          <w:rFonts w:hint="eastAsia"/>
        </w:rPr>
        <w:t>，</w:t>
      </w:r>
      <w:r w:rsidR="0015426A">
        <w:rPr>
          <w:rFonts w:hint="eastAsia"/>
        </w:rPr>
        <w:t>尽管在</w:t>
      </w:r>
      <w:r w:rsidR="003979E9">
        <w:rPr>
          <w:rFonts w:hint="eastAsia"/>
        </w:rPr>
        <w:t>需求</w:t>
      </w:r>
      <w:r w:rsidR="0015426A">
        <w:rPr>
          <w:rFonts w:hint="eastAsia"/>
        </w:rPr>
        <w:t>与设计</w:t>
      </w:r>
      <w:r w:rsidR="003979E9">
        <w:rPr>
          <w:rFonts w:hint="eastAsia"/>
        </w:rPr>
        <w:t>阶段</w:t>
      </w:r>
      <w:r w:rsidR="0015426A">
        <w:rPr>
          <w:rFonts w:hint="eastAsia"/>
        </w:rPr>
        <w:t>投入了一定的时间与精力，仍存在部分不足，大多是细节方面的问题</w:t>
      </w:r>
      <w:r>
        <w:rPr>
          <w:rFonts w:hint="eastAsia"/>
        </w:rPr>
        <w:t>，需要在编码实现阶段才能发现，这个应该是属于经验不足的问题。</w:t>
      </w:r>
      <w:r w:rsidR="009003FF">
        <w:rPr>
          <w:rFonts w:hint="eastAsia"/>
        </w:rPr>
        <w:t>其次在编码阶段，因为有了之前的磨合期，组员对彼此的编码风格和水平有了一定的了解，同时为了后期能够更好地扩展和维护，各组员对自己的模块都标上了详细的注释。</w:t>
      </w:r>
      <w:r w:rsidR="00FC0059">
        <w:rPr>
          <w:rFonts w:hint="eastAsia"/>
        </w:rPr>
        <w:t>同时也</w:t>
      </w:r>
      <w:r w:rsidR="00A40966">
        <w:rPr>
          <w:rFonts w:hint="eastAsia"/>
        </w:rPr>
        <w:t>巩固了</w:t>
      </w:r>
      <w:r w:rsidR="00A40966">
        <w:rPr>
          <w:rFonts w:hint="eastAsia"/>
        </w:rPr>
        <w:t>SSH</w:t>
      </w:r>
      <w:r w:rsidR="00A40966">
        <w:rPr>
          <w:rFonts w:hint="eastAsia"/>
        </w:rPr>
        <w:t>框架知识点，</w:t>
      </w:r>
      <w:r w:rsidR="00283DCE">
        <w:rPr>
          <w:rFonts w:hint="eastAsia"/>
        </w:rPr>
        <w:t>积累项目开发经验</w:t>
      </w:r>
      <w:r w:rsidR="00FC0059">
        <w:rPr>
          <w:rFonts w:hint="eastAsia"/>
        </w:rPr>
        <w:t>，熟悉项目流程</w:t>
      </w:r>
      <w:r w:rsidR="00283DCE">
        <w:rPr>
          <w:rFonts w:hint="eastAsia"/>
        </w:rPr>
        <w:t>。</w:t>
      </w:r>
      <w:r w:rsidR="00283DCE">
        <w:rPr>
          <w:rFonts w:hint="eastAsia"/>
        </w:rPr>
        <w:t xml:space="preserve"> </w:t>
      </w:r>
    </w:p>
    <w:p w:rsidR="00FE16A3" w:rsidRDefault="00FE16A3" w:rsidP="00283DCE">
      <w:pPr>
        <w:rPr>
          <w:rFonts w:hint="eastAsia"/>
        </w:rPr>
      </w:pPr>
      <w:r>
        <w:rPr>
          <w:rFonts w:hint="eastAsia"/>
        </w:rPr>
        <w:t>因为是小组项目，需要考虑到各组员的编码水平和项目理解，就算我们做好充足的需求分析和设计，但是每个组员的理解方式</w:t>
      </w:r>
      <w:r w:rsidR="007A10F0">
        <w:rPr>
          <w:rFonts w:hint="eastAsia"/>
        </w:rPr>
        <w:t>不一样。同时考虑到整体水平，所以采用了功能点划分责任，一天到两天完成整合一个模块。这种分工的方式虽然在效率上不高，</w:t>
      </w:r>
      <w:r w:rsidR="007936A4">
        <w:rPr>
          <w:rFonts w:hint="eastAsia"/>
        </w:rPr>
        <w:t>但是保证了功能模块的可用性，整体可用性。</w:t>
      </w:r>
      <w:r w:rsidR="0019272F">
        <w:rPr>
          <w:rFonts w:hint="eastAsia"/>
        </w:rPr>
        <w:t>也方便把控项目的进度，大致在多久完成了几个功能模块，不似模块分工，大多只能知道模块进度，而不清楚整体进度。</w:t>
      </w:r>
    </w:p>
    <w:p w:rsidR="00283DCE" w:rsidRDefault="008D2FEA">
      <w:pPr>
        <w:rPr>
          <w:rFonts w:hint="eastAsia"/>
        </w:rPr>
      </w:pPr>
      <w:r>
        <w:rPr>
          <w:rFonts w:hint="eastAsia"/>
        </w:rPr>
        <w:t>也正是因为是小组项目，不可避免的是，各组员之间的代码冲突，命名冲突；为了避免这些，同时也是为了避免一个包中类过多，因此每个人所负责的代码模块，</w:t>
      </w:r>
      <w:r w:rsidR="0001450B">
        <w:rPr>
          <w:rFonts w:hint="eastAsia"/>
        </w:rPr>
        <w:t>分配</w:t>
      </w:r>
      <w:r>
        <w:rPr>
          <w:rFonts w:hint="eastAsia"/>
        </w:rPr>
        <w:t>在不同的文件夹下</w:t>
      </w:r>
      <w:r w:rsidR="0001450B">
        <w:rPr>
          <w:rFonts w:hint="eastAsia"/>
        </w:rPr>
        <w:t>进行。好处是避免了冲突和能快速找到责任人，一旦更换了负责人，在熟悉项目上会花费一定的时间。</w:t>
      </w:r>
    </w:p>
    <w:p w:rsidR="00094DFF" w:rsidRDefault="00094DFF">
      <w:pPr>
        <w:rPr>
          <w:rFonts w:hint="eastAsia"/>
        </w:rPr>
      </w:pPr>
      <w:r>
        <w:rPr>
          <w:rFonts w:hint="eastAsia"/>
        </w:rPr>
        <w:t>在这次项目中，我也明白了，虽然项目看起来任务重，但是只要找到切入点，并且一点</w:t>
      </w:r>
      <w:proofErr w:type="gramStart"/>
      <w:r>
        <w:rPr>
          <w:rFonts w:hint="eastAsia"/>
        </w:rPr>
        <w:t>一点</w:t>
      </w:r>
      <w:proofErr w:type="gramEnd"/>
      <w:r>
        <w:rPr>
          <w:rFonts w:hint="eastAsia"/>
        </w:rPr>
        <w:t>的去</w:t>
      </w:r>
      <w:r w:rsidR="006A0B0D">
        <w:rPr>
          <w:rFonts w:hint="eastAsia"/>
        </w:rPr>
        <w:t>实现</w:t>
      </w:r>
      <w:r>
        <w:rPr>
          <w:rFonts w:hint="eastAsia"/>
        </w:rPr>
        <w:t>，</w:t>
      </w:r>
      <w:r w:rsidR="006A0B0D">
        <w:rPr>
          <w:rFonts w:hint="eastAsia"/>
        </w:rPr>
        <w:t>最后都是能完成的。也让我明白了所谓坚持的意义，目标大而空，可能会中途乏力，或者无从下手</w:t>
      </w:r>
      <w:r>
        <w:rPr>
          <w:rFonts w:hint="eastAsia"/>
        </w:rPr>
        <w:t>。</w:t>
      </w:r>
      <w:r w:rsidR="006A0B0D">
        <w:rPr>
          <w:rFonts w:hint="eastAsia"/>
        </w:rPr>
        <w:t>若是把大目标拆分成小目标，并且阶段性的去坚持，总是会实现的。</w:t>
      </w:r>
    </w:p>
    <w:p w:rsidR="002607D1" w:rsidRDefault="002607D1"/>
    <w:p w:rsidR="00BD204C" w:rsidRDefault="00BD204C">
      <w:r>
        <w:rPr>
          <w:rFonts w:hint="eastAsia"/>
        </w:rPr>
        <w:t>项目截图：</w:t>
      </w:r>
    </w:p>
    <w:p w:rsidR="008961E2" w:rsidRDefault="001A43ED">
      <w:pPr>
        <w:rPr>
          <w:rFonts w:hint="eastAsia"/>
        </w:rPr>
      </w:pPr>
      <w:r>
        <w:rPr>
          <w:noProof/>
        </w:rPr>
        <w:drawing>
          <wp:inline distT="0" distB="0" distL="0" distR="0" wp14:anchorId="3750D928" wp14:editId="7A9DDC57">
            <wp:extent cx="5274310" cy="2832500"/>
            <wp:effectExtent l="0" t="0" r="2540" b="635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lastRenderedPageBreak/>
        <w:t>首页热门职位列表：根据数据申请数量动态展示</w:t>
      </w:r>
    </w:p>
    <w:p w:rsidR="001A43ED" w:rsidRDefault="001A43ED"/>
    <w:p w:rsidR="001A43ED" w:rsidRDefault="001A43ED">
      <w:pPr>
        <w:rPr>
          <w:rFonts w:hint="eastAsia"/>
        </w:rPr>
      </w:pPr>
      <w:r>
        <w:rPr>
          <w:noProof/>
        </w:rPr>
        <w:drawing>
          <wp:inline distT="0" distB="0" distL="0" distR="0" wp14:anchorId="30C5DB50" wp14:editId="66C497CB">
            <wp:extent cx="5274310" cy="3004647"/>
            <wp:effectExtent l="0" t="0" r="2540" b="571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职位详情</w:t>
      </w:r>
    </w:p>
    <w:p w:rsidR="00856C96" w:rsidRDefault="001A43ED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709AB57F" wp14:editId="602BC133">
            <wp:extent cx="5274310" cy="2693317"/>
            <wp:effectExtent l="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3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3ED" w:rsidRDefault="00856C96">
      <w:pPr>
        <w:rPr>
          <w:rFonts w:hint="eastAsia"/>
          <w:noProof/>
        </w:rPr>
      </w:pPr>
      <w:r>
        <w:rPr>
          <w:rFonts w:hint="eastAsia"/>
          <w:noProof/>
        </w:rPr>
        <w:lastRenderedPageBreak/>
        <w:t>公司详情</w:t>
      </w:r>
      <w:r w:rsidR="001A43ED" w:rsidRPr="001A43ED">
        <w:rPr>
          <w:noProof/>
        </w:rPr>
        <w:t xml:space="preserve"> </w:t>
      </w:r>
      <w:r w:rsidR="001A43ED">
        <w:rPr>
          <w:noProof/>
        </w:rPr>
        <w:drawing>
          <wp:inline distT="0" distB="0" distL="0" distR="0" wp14:anchorId="31E803E2" wp14:editId="2194FB23">
            <wp:extent cx="5274310" cy="2131090"/>
            <wp:effectExtent l="0" t="0" r="2540" b="254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pPr>
        <w:rPr>
          <w:noProof/>
        </w:rPr>
      </w:pPr>
      <w:r>
        <w:rPr>
          <w:rFonts w:hint="eastAsia"/>
          <w:noProof/>
        </w:rPr>
        <w:t>高德地图</w:t>
      </w:r>
      <w:r>
        <w:rPr>
          <w:rFonts w:hint="eastAsia"/>
          <w:noProof/>
        </w:rPr>
        <w:t>api</w:t>
      </w:r>
      <w:r>
        <w:rPr>
          <w:rFonts w:hint="eastAsia"/>
          <w:noProof/>
        </w:rPr>
        <w:t>显示公司地址</w:t>
      </w:r>
    </w:p>
    <w:p w:rsidR="001A43ED" w:rsidRDefault="001A43ED">
      <w:pPr>
        <w:rPr>
          <w:rFonts w:hint="eastAsia"/>
        </w:rPr>
      </w:pPr>
      <w:r>
        <w:rPr>
          <w:noProof/>
        </w:rPr>
        <w:drawing>
          <wp:inline distT="0" distB="0" distL="0" distR="0" wp14:anchorId="0DC5A891" wp14:editId="0E09F4F6">
            <wp:extent cx="5274310" cy="3146883"/>
            <wp:effectExtent l="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6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公司发布职位列表</w:t>
      </w:r>
    </w:p>
    <w:p w:rsidR="001A43ED" w:rsidRDefault="001A43E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AC3B072" wp14:editId="73EB1F98">
            <wp:extent cx="5274310" cy="4206628"/>
            <wp:effectExtent l="0" t="0" r="2540" b="381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6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手机验证码注册</w:t>
      </w:r>
    </w:p>
    <w:p w:rsidR="001A43ED" w:rsidRDefault="001A43ED">
      <w:pPr>
        <w:rPr>
          <w:rFonts w:hint="eastAsia"/>
        </w:rPr>
      </w:pPr>
      <w:r>
        <w:rPr>
          <w:noProof/>
        </w:rPr>
        <w:drawing>
          <wp:inline distT="0" distB="0" distL="0" distR="0" wp14:anchorId="159ACBA4" wp14:editId="6D58C5AD">
            <wp:extent cx="5274310" cy="3692017"/>
            <wp:effectExtent l="0" t="0" r="254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2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登陆页面</w:t>
      </w:r>
    </w:p>
    <w:p w:rsidR="00A41A42" w:rsidRDefault="00A41A4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699F409" wp14:editId="39708463">
            <wp:extent cx="5274310" cy="2690264"/>
            <wp:effectExtent l="0" t="0" r="254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0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求职者个人信息预览</w:t>
      </w:r>
    </w:p>
    <w:p w:rsidR="00A41A42" w:rsidRDefault="00A41A42">
      <w:pPr>
        <w:rPr>
          <w:rFonts w:hint="eastAsia"/>
        </w:rPr>
      </w:pPr>
      <w:r>
        <w:rPr>
          <w:noProof/>
        </w:rPr>
        <w:drawing>
          <wp:inline distT="0" distB="0" distL="0" distR="0" wp14:anchorId="30998650" wp14:editId="19F92B8E">
            <wp:extent cx="5274310" cy="2808082"/>
            <wp:effectExtent l="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856C96">
      <w:r>
        <w:rPr>
          <w:rFonts w:hint="eastAsia"/>
        </w:rPr>
        <w:t>求职者简历信息预览和编辑</w:t>
      </w:r>
    </w:p>
    <w:p w:rsidR="00A41A42" w:rsidRDefault="00A41A4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F9DE0EC" wp14:editId="220977E6">
            <wp:extent cx="5274310" cy="2810524"/>
            <wp:effectExtent l="0" t="0" r="2540" b="889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0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C96" w:rsidRDefault="005E44C2">
      <w:r>
        <w:rPr>
          <w:rFonts w:hint="eastAsia"/>
        </w:rPr>
        <w:t>收藏列表</w:t>
      </w:r>
    </w:p>
    <w:p w:rsidR="00A41A42" w:rsidRDefault="00A41A42">
      <w:pPr>
        <w:rPr>
          <w:rFonts w:hint="eastAsia"/>
        </w:rPr>
      </w:pPr>
      <w:r>
        <w:rPr>
          <w:noProof/>
        </w:rPr>
        <w:drawing>
          <wp:inline distT="0" distB="0" distL="0" distR="0" wp14:anchorId="707DD728" wp14:editId="666BB1B2">
            <wp:extent cx="5274310" cy="4069277"/>
            <wp:effectExtent l="0" t="0" r="254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9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t>申请职位列表</w:t>
      </w:r>
    </w:p>
    <w:p w:rsidR="00A41A42" w:rsidRDefault="00A41A4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86C66C2" wp14:editId="447D3C4A">
            <wp:extent cx="5274310" cy="3231125"/>
            <wp:effectExtent l="0" t="0" r="2540" b="762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t>公司基础信息页面</w:t>
      </w:r>
    </w:p>
    <w:p w:rsidR="00A41A42" w:rsidRDefault="00A41A42">
      <w:pPr>
        <w:rPr>
          <w:rFonts w:hint="eastAsia"/>
        </w:rPr>
      </w:pPr>
      <w:r>
        <w:rPr>
          <w:noProof/>
        </w:rPr>
        <w:drawing>
          <wp:inline distT="0" distB="0" distL="0" distR="0" wp14:anchorId="4C73B007" wp14:editId="0401A4E2">
            <wp:extent cx="5274310" cy="2119491"/>
            <wp:effectExtent l="0" t="0" r="254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t>公司职位列表页面</w:t>
      </w:r>
    </w:p>
    <w:p w:rsidR="00A41A42" w:rsidRDefault="00A41A4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6D0937D" wp14:editId="65E0D537">
            <wp:extent cx="5274310" cy="4555197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t>发布职位页面</w:t>
      </w:r>
    </w:p>
    <w:p w:rsidR="00A41A42" w:rsidRDefault="00A41A42">
      <w:pPr>
        <w:rPr>
          <w:rFonts w:hint="eastAsia"/>
        </w:rPr>
      </w:pPr>
      <w:r>
        <w:rPr>
          <w:noProof/>
        </w:rPr>
        <w:drawing>
          <wp:inline distT="0" distB="0" distL="0" distR="0" wp14:anchorId="4E7BA2F2" wp14:editId="0CF256A6">
            <wp:extent cx="5274310" cy="3706668"/>
            <wp:effectExtent l="0" t="0" r="2540" b="825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6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lastRenderedPageBreak/>
        <w:t>申请列表管理</w:t>
      </w:r>
    </w:p>
    <w:p w:rsidR="00A41A42" w:rsidRDefault="00A41A42">
      <w:pPr>
        <w:rPr>
          <w:rFonts w:hint="eastAsia"/>
        </w:rPr>
      </w:pPr>
      <w:r>
        <w:rPr>
          <w:noProof/>
        </w:rPr>
        <w:drawing>
          <wp:inline distT="0" distB="0" distL="0" distR="0" wp14:anchorId="4D9CAE63" wp14:editId="76A6E7BC">
            <wp:extent cx="5274310" cy="2521169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4C2" w:rsidRDefault="005E44C2">
      <w:r>
        <w:rPr>
          <w:rFonts w:hint="eastAsia"/>
        </w:rPr>
        <w:t>在线沟通控件</w:t>
      </w:r>
    </w:p>
    <w:sectPr w:rsidR="005E44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7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930"/>
    <w:rsid w:val="0001450B"/>
    <w:rsid w:val="0002201D"/>
    <w:rsid w:val="000231F2"/>
    <w:rsid w:val="00080203"/>
    <w:rsid w:val="00094DFF"/>
    <w:rsid w:val="000D61CB"/>
    <w:rsid w:val="000E2881"/>
    <w:rsid w:val="001118AC"/>
    <w:rsid w:val="0015426A"/>
    <w:rsid w:val="0019272F"/>
    <w:rsid w:val="001A43ED"/>
    <w:rsid w:val="001A7BC4"/>
    <w:rsid w:val="001F3E20"/>
    <w:rsid w:val="00200FF4"/>
    <w:rsid w:val="00214260"/>
    <w:rsid w:val="00222F17"/>
    <w:rsid w:val="00242384"/>
    <w:rsid w:val="002607D1"/>
    <w:rsid w:val="00283DCE"/>
    <w:rsid w:val="002A5CB8"/>
    <w:rsid w:val="00311EDD"/>
    <w:rsid w:val="00323B49"/>
    <w:rsid w:val="00327BC8"/>
    <w:rsid w:val="0033390F"/>
    <w:rsid w:val="00360930"/>
    <w:rsid w:val="00396286"/>
    <w:rsid w:val="003979E9"/>
    <w:rsid w:val="003D178B"/>
    <w:rsid w:val="00424B86"/>
    <w:rsid w:val="00452367"/>
    <w:rsid w:val="00475A54"/>
    <w:rsid w:val="004E5E9A"/>
    <w:rsid w:val="0053163F"/>
    <w:rsid w:val="005C78FF"/>
    <w:rsid w:val="005E44C2"/>
    <w:rsid w:val="005E58BF"/>
    <w:rsid w:val="005E6BBD"/>
    <w:rsid w:val="00665D8B"/>
    <w:rsid w:val="0068490E"/>
    <w:rsid w:val="006A0B0D"/>
    <w:rsid w:val="00701AAA"/>
    <w:rsid w:val="007363A6"/>
    <w:rsid w:val="00740B4D"/>
    <w:rsid w:val="00741068"/>
    <w:rsid w:val="00754E76"/>
    <w:rsid w:val="007936A4"/>
    <w:rsid w:val="007A10F0"/>
    <w:rsid w:val="00847F32"/>
    <w:rsid w:val="00856C96"/>
    <w:rsid w:val="00891A8E"/>
    <w:rsid w:val="00893FFD"/>
    <w:rsid w:val="008961E2"/>
    <w:rsid w:val="008C7601"/>
    <w:rsid w:val="008D2FEA"/>
    <w:rsid w:val="009003FF"/>
    <w:rsid w:val="00903DB1"/>
    <w:rsid w:val="009052E1"/>
    <w:rsid w:val="00915EEE"/>
    <w:rsid w:val="00922CD5"/>
    <w:rsid w:val="0095146D"/>
    <w:rsid w:val="00971E2F"/>
    <w:rsid w:val="009B3679"/>
    <w:rsid w:val="00A37F18"/>
    <w:rsid w:val="00A40966"/>
    <w:rsid w:val="00A41A42"/>
    <w:rsid w:val="00A62C45"/>
    <w:rsid w:val="00A82AAB"/>
    <w:rsid w:val="00B27C95"/>
    <w:rsid w:val="00B57D24"/>
    <w:rsid w:val="00B97B9D"/>
    <w:rsid w:val="00BD204C"/>
    <w:rsid w:val="00C31A2A"/>
    <w:rsid w:val="00C36A2C"/>
    <w:rsid w:val="00C41939"/>
    <w:rsid w:val="00D03718"/>
    <w:rsid w:val="00D171BE"/>
    <w:rsid w:val="00D51873"/>
    <w:rsid w:val="00DE3A3C"/>
    <w:rsid w:val="00E74C3A"/>
    <w:rsid w:val="00EA41B4"/>
    <w:rsid w:val="00EA5CC3"/>
    <w:rsid w:val="00FC0059"/>
    <w:rsid w:val="00FC6021"/>
    <w:rsid w:val="00FE08FD"/>
    <w:rsid w:val="00FE16A3"/>
    <w:rsid w:val="00FE5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740B4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A43ED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43ED"/>
    <w:rPr>
      <w:rFonts w:ascii="Tahoma" w:hAnsi="Tahom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740B4D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A43ED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A43ED"/>
    <w:rPr>
      <w:rFonts w:ascii="Tahoma" w:hAnsi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microsoft.com/office/2007/relationships/stylesWithEffects" Target="stylesWithEffect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styles" Target="styles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7</TotalTime>
  <Pages>1</Pages>
  <Words>229</Words>
  <Characters>1311</Characters>
  <Application>Microsoft Office Word</Application>
  <DocSecurity>0</DocSecurity>
  <Lines>10</Lines>
  <Paragraphs>3</Paragraphs>
  <ScaleCrop>false</ScaleCrop>
  <Company>Microsoft</Company>
  <LinksUpToDate>false</LinksUpToDate>
  <CharactersWithSpaces>15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!N</dc:creator>
  <cp:keywords/>
  <dc:description/>
  <cp:lastModifiedBy>!N</cp:lastModifiedBy>
  <cp:revision>61</cp:revision>
  <dcterms:created xsi:type="dcterms:W3CDTF">2019-08-17T01:22:00Z</dcterms:created>
  <dcterms:modified xsi:type="dcterms:W3CDTF">2019-08-22T13:10:00Z</dcterms:modified>
</cp:coreProperties>
</file>